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0C211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rsidR="00AB399B" w:rsidRDefault="000C211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0C2110">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rsidR="00AB399B" w:rsidRDefault="000C2110">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0C2110">
          <w:r>
            <w:fldChar w:fldCharType="begin"/>
          </w:r>
          <w:r>
            <w:instrText xml:space="preserve"> TOC \o "1-3" \h \z \u </w:instrText>
          </w:r>
          <w:r>
            <w:fldChar w:fldCharType="separate"/>
          </w:r>
          <w:r w:rsidR="005568CB">
            <w:rPr>
              <w:b/>
              <w:bCs/>
              <w:noProof/>
              <w:lang w:val="en-US"/>
            </w:rPr>
            <w:t>No table of contents entries found.</w:t>
          </w:r>
          <w:r>
            <w:rPr>
              <w:b/>
              <w:bCs/>
              <w:noProof/>
              <w:lang w:val="en-US"/>
            </w:rPr>
            <w:fldChar w:fldCharType="end"/>
          </w:r>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w:t>
      </w:r>
      <w:r>
        <w:t>he objects in the environment should have textures and some form of lighting.</w:t>
      </w:r>
      <w:r>
        <w:t>’. I decided to add textures to the environment-objects first, starting with the static-rocks.</w:t>
      </w:r>
    </w:p>
    <w:p w:rsidR="00C3539F" w:rsidRPr="00C3539F" w:rsidRDefault="00C41B8D" w:rsidP="00C3539F">
      <w:r>
        <w:t>I looked for and found</w:t>
      </w:r>
      <w:r w:rsidR="00C3539F">
        <w:t xml:space="preserve"> </w:t>
      </w:r>
      <w:r w:rsidR="00364348">
        <w:t>a rock texture 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them up if they are collectable.’. For this, I went about the implementation of a collision system for all </w:t>
      </w:r>
      <w:proofErr w:type="spellStart"/>
      <w:r>
        <w:t>GameObjects</w:t>
      </w:r>
      <w:proofErr w:type="spellEnd"/>
      <w:r>
        <w:t>.</w:t>
      </w:r>
    </w:p>
    <w:p w:rsidR="000F377F" w:rsidRPr="00364D3D" w:rsidRDefault="00BF30F0" w:rsidP="00364D3D">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p>
    <w:p w:rsidR="004032CA" w:rsidRDefault="004032CA" w:rsidP="004032CA">
      <w:pPr>
        <w:pStyle w:val="Heading1"/>
      </w:pPr>
      <w:r>
        <w:lastRenderedPageBreak/>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The 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7C60B0"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r w:rsidR="007C60B0">
        <w:rPr>
          <w:rStyle w:val="SubtleReference"/>
        </w:rPr>
        <w:br w:type="page"/>
      </w:r>
    </w:p>
    <w:p w:rsidR="00F53533" w:rsidRDefault="00F53533" w:rsidP="00F53533">
      <w:pPr>
        <w:pStyle w:val="Heading1"/>
        <w:rPr>
          <w:rStyle w:val="SubtleReference"/>
          <w:smallCaps w:val="0"/>
          <w:color w:val="2E74B5" w:themeColor="accent1" w:themeShade="BF"/>
        </w:rPr>
      </w:pPr>
      <w:r w:rsidRPr="00F53533">
        <w:rPr>
          <w:rStyle w:val="SubtleReference"/>
          <w:smallCaps w:val="0"/>
          <w:color w:val="2E74B5" w:themeColor="accent1" w:themeShade="BF"/>
        </w:rPr>
        <w:lastRenderedPageBreak/>
        <w:t xml:space="preserve">Appendix B: </w:t>
      </w:r>
      <w:r>
        <w:rPr>
          <w:rStyle w:val="SubtleReference"/>
          <w:smallCaps w:val="0"/>
          <w:color w:val="2E74B5" w:themeColor="accent1" w:themeShade="BF"/>
        </w:rPr>
        <w:t xml:space="preserve">Class Hierarchy and </w:t>
      </w:r>
      <w:r w:rsidRPr="00F53533">
        <w:rPr>
          <w:rStyle w:val="SubtleReference"/>
          <w:smallCaps w:val="0"/>
          <w:color w:val="2E74B5" w:themeColor="accent1" w:themeShade="BF"/>
        </w:rPr>
        <w:t>Class Diagrams</w:t>
      </w:r>
    </w:p>
    <w:p w:rsidR="00F53533" w:rsidRDefault="00F53533" w:rsidP="00F53533">
      <w:pPr>
        <w:rPr>
          <w:rStyle w:val="SubtleReference"/>
          <w:smallCaps w:val="0"/>
          <w:color w:val="auto"/>
        </w:rPr>
      </w:pP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0C2110"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3pt;width:450.8pt;height:336.85pt;z-index:251669504;mso-position-horizontal:absolute;mso-position-horizontal-relative:text;mso-position-vertical:absolute;mso-position-vertical-relative:text">
            <v:imagedata r:id="rId15" o:title=""/>
            <w10:wrap type="square"/>
          </v:shape>
          <o:OLEObject Type="Embed" ProgID="Visio.Drawing.15" ShapeID="_x0000_s1028" DrawAspect="Content" ObjectID="_1575999104" r:id="rId16"/>
        </w:object>
      </w:r>
    </w:p>
    <w:p w:rsidR="005568CB" w:rsidRPr="00F53533" w:rsidRDefault="005568CB" w:rsidP="00F53533">
      <w:pPr>
        <w:rPr>
          <w:rStyle w:val="SubtleReference"/>
          <w:smallCaps w:val="0"/>
          <w:color w:val="auto"/>
        </w:rPr>
      </w:pPr>
      <w:r w:rsidRPr="00F53533">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17"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18"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19"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20"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Pumice Rock [Digital Image] [Viewed on the 26/12/2017]. Available from: </w:t>
          </w:r>
          <w:hyperlink r:id="rId21" w:history="1">
            <w:r w:rsidRPr="003E659F">
              <w:rPr>
                <w:rStyle w:val="IntenseReference"/>
              </w:rPr>
              <w:t>https://www.analyticalsci.com/store/p432</w:t>
            </w:r>
            <w:r w:rsidRPr="003E659F">
              <w:rPr>
                <w:rStyle w:val="IntenseReference"/>
              </w:rPr>
              <w:t>/</w:t>
            </w:r>
            <w:r w:rsidRPr="003E659F">
              <w:rPr>
                <w:rStyle w:val="IntenseReference"/>
              </w:rPr>
              <w:t>Pumice_Rock.html</w:t>
            </w:r>
          </w:hyperlink>
        </w:p>
        <w:p w:rsidR="005568CB" w:rsidRPr="00183DA9" w:rsidRDefault="00F67368" w:rsidP="00F67368">
          <w:pPr>
            <w:pStyle w:val="ListParagraph"/>
            <w:numPr>
              <w:ilvl w:val="0"/>
              <w:numId w:val="1"/>
            </w:numPr>
            <w:rPr>
              <w:rStyle w:val="IntenseReference"/>
            </w:rPr>
          </w:pPr>
          <w:r w:rsidRPr="00F67368">
            <w:rPr>
              <w:rStyle w:val="IntenseReference"/>
            </w:rPr>
            <w:t>Copyright © 2005-2017, T</w:t>
          </w:r>
          <w:bookmarkStart w:id="0" w:name="_GoBack"/>
          <w:bookmarkEnd w:id="0"/>
          <w:r w:rsidRPr="00F67368">
            <w:rPr>
              <w:rStyle w:val="IntenseReference"/>
            </w:rPr>
            <w:t xml:space="preserve">extures.com. </w:t>
          </w:r>
          <w:r w:rsidRPr="00F67368">
            <w:rPr>
              <w:rStyle w:val="IntenseReference"/>
              <w:i/>
            </w:rPr>
            <w:t>RockSmoothErosion0027 (by Textures.com)</w:t>
          </w:r>
          <w:r w:rsidRPr="00F67368">
            <w:rPr>
              <w:rStyle w:val="IntenseReference"/>
            </w:rPr>
            <w:t xml:space="preserve"> [Digital Image] [Viewed on the 28/12/2017].</w:t>
          </w:r>
          <w:r w:rsidR="003E659F" w:rsidRPr="00F67368">
            <w:rPr>
              <w:rStyle w:val="IntenseReference"/>
            </w:rPr>
            <w:t xml:space="preserve"> </w:t>
          </w:r>
          <w:r w:rsidRPr="00F67368">
            <w:rPr>
              <w:rStyle w:val="IntenseReference"/>
            </w:rPr>
            <w:t xml:space="preserve"> Available from: </w:t>
          </w:r>
          <w:hyperlink r:id="rId22"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sdtContent>
    </w:sdt>
    <w:p w:rsidR="00ED22C7" w:rsidRDefault="000C2110"/>
    <w:sectPr w:rsidR="00ED22C7" w:rsidSect="00AB399B">
      <w:footerReference w:type="default" r:id="rId23"/>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2110" w:rsidRDefault="000C2110" w:rsidP="006E5CFC">
      <w:pPr>
        <w:spacing w:after="0" w:line="240" w:lineRule="auto"/>
      </w:pPr>
      <w:r>
        <w:separator/>
      </w:r>
    </w:p>
  </w:endnote>
  <w:endnote w:type="continuationSeparator" w:id="0">
    <w:p w:rsidR="000C2110" w:rsidRDefault="000C2110"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2110" w:rsidRDefault="000C2110" w:rsidP="006E5CFC">
      <w:pPr>
        <w:spacing w:after="0" w:line="240" w:lineRule="auto"/>
      </w:pPr>
      <w:r>
        <w:separator/>
      </w:r>
    </w:p>
  </w:footnote>
  <w:footnote w:type="continuationSeparator" w:id="0">
    <w:p w:rsidR="000C2110" w:rsidRDefault="000C2110"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673"/>
    <w:rsid w:val="00055AEE"/>
    <w:rsid w:val="000C2110"/>
    <w:rsid w:val="000F377F"/>
    <w:rsid w:val="00183DA9"/>
    <w:rsid w:val="00192EFA"/>
    <w:rsid w:val="001C641B"/>
    <w:rsid w:val="002009CD"/>
    <w:rsid w:val="00226A76"/>
    <w:rsid w:val="00234079"/>
    <w:rsid w:val="0026239B"/>
    <w:rsid w:val="00270BA2"/>
    <w:rsid w:val="0027696D"/>
    <w:rsid w:val="00296819"/>
    <w:rsid w:val="002E0C76"/>
    <w:rsid w:val="002E0CB8"/>
    <w:rsid w:val="00314D66"/>
    <w:rsid w:val="00364348"/>
    <w:rsid w:val="00364602"/>
    <w:rsid w:val="00364D3D"/>
    <w:rsid w:val="003B4C07"/>
    <w:rsid w:val="003E659F"/>
    <w:rsid w:val="004032CA"/>
    <w:rsid w:val="004064E5"/>
    <w:rsid w:val="00452342"/>
    <w:rsid w:val="00497202"/>
    <w:rsid w:val="004C0E6F"/>
    <w:rsid w:val="005568CB"/>
    <w:rsid w:val="00575EEF"/>
    <w:rsid w:val="00596D1E"/>
    <w:rsid w:val="0060155F"/>
    <w:rsid w:val="00675727"/>
    <w:rsid w:val="00690D94"/>
    <w:rsid w:val="00695687"/>
    <w:rsid w:val="006B6BC0"/>
    <w:rsid w:val="006D33D2"/>
    <w:rsid w:val="006E5CFC"/>
    <w:rsid w:val="007673F4"/>
    <w:rsid w:val="00775253"/>
    <w:rsid w:val="007A5235"/>
    <w:rsid w:val="007C41A5"/>
    <w:rsid w:val="007C60B0"/>
    <w:rsid w:val="00820F94"/>
    <w:rsid w:val="008524BA"/>
    <w:rsid w:val="008645F0"/>
    <w:rsid w:val="00896748"/>
    <w:rsid w:val="008D36BF"/>
    <w:rsid w:val="008F4747"/>
    <w:rsid w:val="00901794"/>
    <w:rsid w:val="00971548"/>
    <w:rsid w:val="00971E87"/>
    <w:rsid w:val="00976D99"/>
    <w:rsid w:val="009A31B6"/>
    <w:rsid w:val="009C2091"/>
    <w:rsid w:val="00A0027F"/>
    <w:rsid w:val="00A475C1"/>
    <w:rsid w:val="00A56DCE"/>
    <w:rsid w:val="00A768A1"/>
    <w:rsid w:val="00A918AF"/>
    <w:rsid w:val="00AB399B"/>
    <w:rsid w:val="00AB652B"/>
    <w:rsid w:val="00BB0106"/>
    <w:rsid w:val="00BF30F0"/>
    <w:rsid w:val="00C3539F"/>
    <w:rsid w:val="00C41B8D"/>
    <w:rsid w:val="00C56736"/>
    <w:rsid w:val="00C71694"/>
    <w:rsid w:val="00CA6916"/>
    <w:rsid w:val="00CC755B"/>
    <w:rsid w:val="00DF3D9F"/>
    <w:rsid w:val="00E12C6C"/>
    <w:rsid w:val="00E13F67"/>
    <w:rsid w:val="00EA171E"/>
    <w:rsid w:val="00EB4A62"/>
    <w:rsid w:val="00EE7249"/>
    <w:rsid w:val="00EF3A67"/>
    <w:rsid w:val="00F53533"/>
    <w:rsid w:val="00F67368"/>
    <w:rsid w:val="00FE5831"/>
    <w:rsid w:val="00FF6C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9C9FBFE"/>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yperlink" Target="https://stackoverflow.com/questions/10240161/reason-to-pass-a-pointer-by-reference-in-c" TargetMode="External"/><Relationship Id="rId3" Type="http://schemas.openxmlformats.org/officeDocument/2006/relationships/numbering" Target="numbering.xml"/><Relationship Id="rId21" Type="http://schemas.openxmlformats.org/officeDocument/2006/relationships/hyperlink" Target="https://www.analyticalsci.com/store/p432/Pumice_Rock.html" TargetMode="Externa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yperlink" Target="http://www.cplusplus.com/reference/cassert/assert/"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hyperlink" Target="https://www.braynzarsoft.net/viewtutorial/q16390-32-simple-3rd-person-camer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masterkenth.com/directx-leak-debugging/"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s://www.textures.com/download/rocksmootherosion0027/68006?q=rock&amp;filter=seamles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0AE50AD-ABC0-438E-B568-877894EE85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9</TotalTime>
  <Pages>12</Pages>
  <Words>1994</Words>
  <Characters>11372</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3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18</cp:revision>
  <dcterms:created xsi:type="dcterms:W3CDTF">2017-12-26T16:18:00Z</dcterms:created>
  <dcterms:modified xsi:type="dcterms:W3CDTF">2017-12-28T20:45:00Z</dcterms:modified>
</cp:coreProperties>
</file>